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5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5.xml" ContentType="application/vnd.openxmlformats-officedocument.presentationml.slide+xml"/>
  <Override PartName="/ppt/slides/slide9.xml" ContentType="application/vnd.openxmlformats-officedocument.presentationml.slide+xml"/>
  <Override PartName="/ppt/slides/slide4.xml" ContentType="application/vnd.openxmlformats-officedocument.presentationml.slide+xml"/>
  <Override PartName="/ppt/slides/slide8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7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1.xml" ContentType="application/vnd.openxmlformats-officedocument.theme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37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1070A7-0B84-48EE-970F-B5D019F80C49}" type="datetimeFigureOut">
              <a:rPr lang="id-ID" smtClean="0"/>
              <a:t>24/12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47B585-1645-4096-A34D-E265C5725A91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798817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83D3488-DD7B-491A-8CFB-8A3AE670D6DC}" type="slidenum">
              <a:rPr lang="en-US" altLang="id-ID"/>
              <a:pPr/>
              <a:t>2</a:t>
            </a:fld>
            <a:endParaRPr lang="en-US" altLang="id-ID"/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2075" y="909638"/>
            <a:ext cx="6615113" cy="3722687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678363"/>
            <a:ext cx="4962525" cy="45291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mtClean="0">
                <a:latin typeface="Arial" panose="020B0604020202020204" pitchFamily="34" charset="0"/>
              </a:rPr>
              <a:t>Catatan :</a:t>
            </a:r>
            <a:endParaRPr lang="en-GB" altLang="id-ID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75764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009C67D-3E6F-42EB-8DD8-1803ED46D0F4}" type="slidenum">
              <a:rPr lang="en-US" altLang="id-ID"/>
              <a:pPr/>
              <a:t>11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5238813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E7E894-FE18-4104-998B-EF3E3A2E7F2E}" type="slidenum">
              <a:rPr lang="en-US" altLang="id-ID"/>
              <a:pPr/>
              <a:t>12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0027868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A7B69C-7F5E-4DF3-889C-6029A06D2EAF}" type="slidenum">
              <a:rPr lang="en-US" altLang="id-ID"/>
              <a:pPr/>
              <a:t>13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7927006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0CB900D-F30C-4891-ADD7-353DE35563AC}" type="slidenum">
              <a:rPr lang="en-US" altLang="id-ID"/>
              <a:pPr/>
              <a:t>14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6970541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3A54023-0234-4C61-A538-F4FF372A0A29}" type="slidenum">
              <a:rPr lang="en-US" altLang="id-ID"/>
              <a:pPr/>
              <a:t>15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1316838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1354EE4-BD3A-477A-95E0-B29A3D4674B7}" type="slidenum">
              <a:rPr lang="en-US" altLang="id-ID"/>
              <a:pPr/>
              <a:t>16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8295578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6CB4580-D398-42A4-99A6-80E61A4EBC6B}" type="slidenum">
              <a:rPr lang="en-US" altLang="id-ID"/>
              <a:pPr/>
              <a:t>17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6949535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EC5D8A8-BC5C-4CA5-95AE-5C117978747D}" type="slidenum">
              <a:rPr lang="en-US" altLang="id-ID"/>
              <a:pPr/>
              <a:t>18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2301932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EAF8156-21C8-4BD2-BBD5-28A6CEDC06EA}" type="slidenum">
              <a:rPr lang="en-US" altLang="id-ID"/>
              <a:pPr/>
              <a:t>19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8344510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0E8E828-F002-4D4E-BA2C-326710F1725F}" type="slidenum">
              <a:rPr lang="en-US" altLang="id-ID"/>
              <a:pPr/>
              <a:t>20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7902220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01D908C-DA9F-4558-9FA8-786F3AA3A858}" type="slidenum">
              <a:rPr lang="en-US" altLang="id-ID"/>
              <a:pPr/>
              <a:t>3</a:t>
            </a:fld>
            <a:endParaRPr lang="en-US" altLang="id-ID"/>
          </a:p>
        </p:txBody>
      </p:sp>
      <p:sp>
        <p:nvSpPr>
          <p:cNvPr id="8192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2075" y="909638"/>
            <a:ext cx="6615113" cy="3722687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678363"/>
            <a:ext cx="4962525" cy="45291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mtClean="0">
                <a:latin typeface="Arial" panose="020B0604020202020204" pitchFamily="34" charset="0"/>
              </a:rPr>
              <a:t>Catatan :</a:t>
            </a:r>
            <a:endParaRPr lang="en-GB" altLang="id-ID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2812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1003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706521C-7496-41D7-8936-BAF45E12094E}" type="slidenum">
              <a:rPr lang="en-US" altLang="id-ID"/>
              <a:pPr/>
              <a:t>21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7610822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1013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D226BBD-2139-4743-A09F-D0C77584B51C}" type="slidenum">
              <a:rPr lang="en-US" altLang="id-ID"/>
              <a:pPr/>
              <a:t>22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8823404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1024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9A7B4C2-2025-42CE-BB48-B7D8E6BCEC35}" type="slidenum">
              <a:rPr lang="en-US" altLang="id-ID"/>
              <a:pPr/>
              <a:t>23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5334675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5CBCA42-DA1F-4E69-8765-E797906B4290}" type="slidenum">
              <a:rPr lang="en-US" altLang="id-ID"/>
              <a:pPr/>
              <a:t>24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0912397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1044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036090B-3350-4DA8-B8BA-F6A468DAABD7}" type="slidenum">
              <a:rPr lang="en-US" altLang="id-ID"/>
              <a:pPr/>
              <a:t>25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4115451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1054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2CCD37-8552-4CDD-84F9-AD5711C14674}" type="slidenum">
              <a:rPr lang="en-US" altLang="id-ID"/>
              <a:pPr/>
              <a:t>26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157736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1065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4858A2-DF81-42C5-8514-B8A9A9089E28}" type="slidenum">
              <a:rPr lang="en-US" altLang="id-ID"/>
              <a:pPr/>
              <a:t>27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237504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C896FAB-024D-4901-90B9-5C93D5168202}" type="slidenum">
              <a:rPr lang="en-US" altLang="id-ID"/>
              <a:pPr/>
              <a:t>28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9633852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79EDEC-F952-44A0-A857-D94B11CC905C}" type="slidenum">
              <a:rPr lang="en-US" altLang="id-ID"/>
              <a:pPr/>
              <a:t>4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9689396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A63287-AC6A-4A20-A616-101A4E5BEBB5}" type="slidenum">
              <a:rPr lang="en-US" altLang="id-ID"/>
              <a:pPr/>
              <a:t>5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4757022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E769F56-4E61-46E0-84E7-4F12010F81D0}" type="slidenum">
              <a:rPr lang="en-US" altLang="id-ID"/>
              <a:pPr/>
              <a:t>6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7336280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871AF3B-FD08-46B0-A6FE-81EB5FBBD588}" type="slidenum">
              <a:rPr lang="en-US" altLang="id-ID"/>
              <a:pPr/>
              <a:t>7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0690868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078F7DE-B4DD-4FAF-9466-D79B2BD5B920}" type="slidenum">
              <a:rPr lang="en-US" altLang="id-ID"/>
              <a:pPr/>
              <a:t>8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2014331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66AC652-2DCD-414D-B1EB-78A357C41756}" type="slidenum">
              <a:rPr lang="en-US" altLang="id-ID"/>
              <a:pPr/>
              <a:t>9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1072100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1EC5780-5928-49C5-A8B8-3C24E008F467}" type="slidenum">
              <a:rPr lang="en-US" altLang="id-ID"/>
              <a:pPr/>
              <a:t>10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8008126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484784"/>
            <a:ext cx="103632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124674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319991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939799"/>
            <a:ext cx="2628900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939800"/>
            <a:ext cx="7734300" cy="523716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196983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457200"/>
            <a:ext cx="109728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1F9303-B404-4272-BB08-A5A55909A492}" type="slidenum">
              <a:rPr lang="en-US" altLang="id-ID"/>
              <a:pPr/>
              <a:t>‹#›</a:t>
            </a:fld>
            <a:endParaRPr lang="en-US" altLang="id-ID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4C791-A85E-4043-80F4-C840F2B81696}" type="datetime3">
              <a:rPr lang="en-US"/>
              <a:pPr>
                <a:defRPr/>
              </a:pPr>
              <a:t>24 December 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87551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43083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554793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794200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14401"/>
            <a:ext cx="105156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101210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20080"/>
            <a:ext cx="105156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207793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691308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636756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94821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028434"/>
              </p:ext>
            </p:extLst>
          </p:nvPr>
        </p:nvGraphicFramePr>
        <p:xfrm>
          <a:off x="-16933" y="6249989"/>
          <a:ext cx="12208933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CorelDRAW" r:id="rId15" imgW="6841112" imgH="478322" progId="">
                  <p:embed/>
                </p:oleObj>
              </mc:Choice>
              <mc:Fallback>
                <p:oleObj name="CorelDRAW" r:id="rId15" imgW="6841112" imgH="478322" progId="">
                  <p:embed/>
                  <p:pic>
                    <p:nvPicPr>
                      <p:cNvPr id="12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933" y="6249989"/>
                        <a:ext cx="12208933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908720"/>
            <a:ext cx="105156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550353"/>
            <a:ext cx="105156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1284" y="635317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38F9AAC6-193A-4BB8-A44B-CC97925618B7}" type="slidenum">
              <a:rPr lang="id-ID" smtClean="0"/>
              <a:t>‹#›</a:t>
            </a:fld>
            <a:endParaRPr lang="id-ID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334426"/>
              </p:ext>
            </p:extLst>
          </p:nvPr>
        </p:nvGraphicFramePr>
        <p:xfrm>
          <a:off x="282813" y="157162"/>
          <a:ext cx="2068771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CorelDRAW" r:id="rId17" imgW="1293557" imgH="445660" progId="">
                  <p:embed/>
                </p:oleObj>
              </mc:Choice>
              <mc:Fallback>
                <p:oleObj name="CorelDRAW" r:id="rId17" imgW="1293557" imgH="445660" progId="">
                  <p:embed/>
                  <p:pic>
                    <p:nvPicPr>
                      <p:cNvPr id="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13" y="157162"/>
                        <a:ext cx="2068771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1"/>
            <a:ext cx="12192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12192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0800" y="152400"/>
            <a:ext cx="3120000" cy="605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8013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1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1.png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png"/><Relationship Id="rId4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png"/><Relationship Id="rId4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2.png"/><Relationship Id="rId4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9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b="1" dirty="0"/>
              <a:t>Pembentukan, Pembubaran dan Pembebanan Panggilan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TEAM TEACHING JTPT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2756651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20BDF03-B93E-454A-8FF2-DD063B43EA6B}" type="slidenum">
              <a:rPr lang="en-US" altLang="id-ID">
                <a:latin typeface="Arial Black" panose="020B0A04020102020204" pitchFamily="34" charset="0"/>
              </a:rPr>
              <a:pPr/>
              <a:t>10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06211" name="Rectangle 3"/>
          <p:cNvSpPr>
            <a:spLocks noChangeArrowheads="1"/>
          </p:cNvSpPr>
          <p:nvPr/>
        </p:nvSpPr>
        <p:spPr bwMode="auto">
          <a:xfrm>
            <a:off x="1138283" y="1131843"/>
            <a:ext cx="30480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8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</a:t>
            </a: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06216" name="Rectangle 8"/>
          <p:cNvSpPr>
            <a:spLocks noChangeArrowheads="1"/>
          </p:cNvSpPr>
          <p:nvPr/>
        </p:nvSpPr>
        <p:spPr bwMode="auto">
          <a:xfrm>
            <a:off x="914400" y="1900283"/>
            <a:ext cx="996696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uju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l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entu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5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ircuit/path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ek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alu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endParaRPr lang="en-US" sz="24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5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rute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ain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ua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5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rip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charging)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sarny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l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rup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ece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hadap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ruktu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l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e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ntu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belumny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erlihat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4 (</a:t>
            </a:r>
            <a:r>
              <a:rPr lang="en-US" sz="2000" u="sng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atat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ruktur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dibahas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hapter12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68769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05FC912-01B4-472C-9368-A8C092101E89}" type="slidenum">
              <a:rPr lang="en-US" altLang="id-ID">
                <a:latin typeface="Arial Black" panose="020B0A04020102020204" pitchFamily="34" charset="0"/>
              </a:rPr>
              <a:pPr/>
              <a:t>11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pic>
        <p:nvPicPr>
          <p:cNvPr id="3789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7909" y="1031965"/>
            <a:ext cx="9914708" cy="505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3103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03A2740-3BB8-40DE-99B0-95FB8150A0B7}" type="slidenum">
              <a:rPr lang="en-US" altLang="id-ID">
                <a:latin typeface="Arial Black" panose="020B0A04020102020204" pitchFamily="34" charset="0"/>
              </a:rPr>
              <a:pPr/>
              <a:t>12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8915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01092" name="Rectangle 4"/>
          <p:cNvSpPr>
            <a:spLocks noChangeArrowheads="1"/>
          </p:cNvSpPr>
          <p:nvPr/>
        </p:nvSpPr>
        <p:spPr bwMode="auto">
          <a:xfrm>
            <a:off x="1350917" y="1183977"/>
            <a:ext cx="3048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40000"/>
              <a:buBlip>
                <a:blip r:embed="rId3"/>
              </a:buBlip>
              <a:defRPr/>
            </a:pP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minating call</a:t>
            </a:r>
          </a:p>
        </p:txBody>
      </p:sp>
      <p:sp>
        <p:nvSpPr>
          <p:cNvPr id="601093" name="Rectangle 5"/>
          <p:cNvSpPr>
            <a:spLocks noChangeArrowheads="1"/>
          </p:cNvSpPr>
          <p:nvPr/>
        </p:nvSpPr>
        <p:spPr bwMode="auto">
          <a:xfrm>
            <a:off x="470263" y="1789610"/>
            <a:ext cx="10883537" cy="4585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minating call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lah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-digit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wa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im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aik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asa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empat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upu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incoming trunk)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rup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-nomor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wa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office code)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em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omor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oka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sb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ntoh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3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em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omor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okalny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lah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 2xxxxxx, 3xxxxxx, …… 6xxxxxx,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erminating call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2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hap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yaitu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5"/>
              </a:buBlip>
              <a:defRPr/>
            </a:pP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hap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I :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entu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ahw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lah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erminating (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tam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im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rup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ffice code,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ni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2, 3, …., 6)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5"/>
              </a:buBlip>
              <a:defRPr/>
            </a:pP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hap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II :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entu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uju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luruh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lah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im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yang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mudi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leh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gram (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em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tro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ihat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be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equipment number/address</a:t>
            </a:r>
          </a:p>
        </p:txBody>
      </p:sp>
    </p:spTree>
    <p:extLst>
      <p:ext uri="{BB962C8B-B14F-4D97-AF65-F5344CB8AC3E}">
        <p14:creationId xmlns:p14="http://schemas.microsoft.com/office/powerpoint/2010/main" val="865208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4A54178-2AF0-4513-8ACC-DB0349E36ADA}" type="slidenum">
              <a:rPr lang="en-US" altLang="id-ID">
                <a:latin typeface="Arial Black" panose="020B0A04020102020204" pitchFamily="34" charset="0"/>
              </a:rPr>
              <a:pPr/>
              <a:t>13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09283" name="Rectangle 3"/>
          <p:cNvSpPr>
            <a:spLocks noChangeArrowheads="1"/>
          </p:cNvSpPr>
          <p:nvPr/>
        </p:nvSpPr>
        <p:spPr bwMode="auto">
          <a:xfrm>
            <a:off x="972094" y="1256438"/>
            <a:ext cx="4584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40000"/>
              <a:buBlip>
                <a:blip r:embed="rId3"/>
              </a:buBlip>
              <a:defRPr/>
            </a:pP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rinsip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sar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</a:t>
            </a:r>
          </a:p>
        </p:txBody>
      </p:sp>
      <p:sp>
        <p:nvSpPr>
          <p:cNvPr id="609284" name="Rectangle 4"/>
          <p:cNvSpPr>
            <a:spLocks noChangeArrowheads="1"/>
          </p:cNvSpPr>
          <p:nvPr/>
        </p:nvSpPr>
        <p:spPr bwMode="auto">
          <a:xfrm>
            <a:off x="509451" y="1854926"/>
            <a:ext cx="11077303" cy="4787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rinsip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erlihat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br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5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5"/>
              </a:buBlip>
              <a:defRPr/>
            </a:pP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it yang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im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ranslasi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ointer (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translation table) yang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unjuk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oute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be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5"/>
              </a:buBlip>
              <a:defRPr/>
            </a:pP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oute table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eroleh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/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nformasi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ntang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1143000" lvl="2" indent="-22860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4"/>
              </a:buBlip>
              <a:defRPr/>
            </a:pP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ama route (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representasaikan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leh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de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gka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pt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de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wilayah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ll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  <a:p>
            <a:pPr marL="1143000" lvl="2" indent="-22860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4"/>
              </a:buBlip>
              <a:defRPr/>
            </a:pP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it yang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rus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ransmit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uju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ain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BX DID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sb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  <a:p>
            <a:pPr marL="1143000" lvl="2" indent="-22860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4"/>
              </a:buBlip>
              <a:defRPr/>
            </a:pP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rip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endParaRPr lang="en-US" sz="21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1143000" lvl="2" indent="-22860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4"/>
              </a:buBlip>
              <a:defRPr/>
            </a:pP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ointer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bel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ikutnya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yimpan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nformasi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equipment number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ircuit/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anal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rute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ybs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5"/>
              </a:buBlip>
              <a:defRPr/>
            </a:pP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rogram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tro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uji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iap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ircuit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rute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sb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ihat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tatus flag-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ya</a:t>
            </a:r>
            <a:endParaRPr lang="en-US" sz="23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1901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05EDA0C-FEA0-42B0-9B1C-D1A2B0FB824F}" type="slidenum">
              <a:rPr lang="en-US" altLang="id-ID">
                <a:latin typeface="Arial Black" panose="020B0A04020102020204" pitchFamily="34" charset="0"/>
              </a:rPr>
              <a:pPr/>
              <a:t>14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pic>
        <p:nvPicPr>
          <p:cNvPr id="4096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142" y="1332412"/>
            <a:ext cx="10554789" cy="4598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3103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7BF96B4-C89B-4477-AFF9-FEFA47627659}" type="slidenum">
              <a:rPr lang="en-US" altLang="id-ID">
                <a:latin typeface="Arial Black" panose="020B0A04020102020204" pitchFamily="34" charset="0"/>
              </a:rPr>
              <a:pPr/>
              <a:t>15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41988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03140" name="Rectangle 4"/>
          <p:cNvSpPr>
            <a:spLocks noChangeArrowheads="1"/>
          </p:cNvSpPr>
          <p:nvPr/>
        </p:nvSpPr>
        <p:spPr bwMode="auto">
          <a:xfrm>
            <a:off x="640079" y="1940997"/>
            <a:ext cx="10829109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3"/>
              </a:buBlip>
              <a:defRPr/>
            </a:pP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ntrol program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henti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earch circuit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lah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dapat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ircuit yang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bas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tatus flag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luruh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ircuit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rute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sb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unjuk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buk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eingaged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irim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ongestion tone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nnouncement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anggi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3"/>
              </a:buBlip>
              <a:defRPr/>
            </a:pP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l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dapat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ircuit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bas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tatus flag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ct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sb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ubah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equipment number-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y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imp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all record yang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kses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anti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at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-set-up switch path,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miki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ug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dentitas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am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code route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harging code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impan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3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all record</a:t>
            </a:r>
            <a:endParaRPr lang="en-US" sz="25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53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A97360-146A-42D6-91F0-205FF8E6FF71}" type="slidenum">
              <a:rPr lang="en-US" altLang="id-ID">
                <a:latin typeface="Arial Black" panose="020B0A04020102020204" pitchFamily="34" charset="0"/>
              </a:rPr>
              <a:pPr/>
              <a:t>16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pic>
        <p:nvPicPr>
          <p:cNvPr id="43013" name="Picture 4"/>
          <p:cNvPicPr>
            <a:picLocks noChangeAspect="1" noChangeArrowheads="1"/>
          </p:cNvPicPr>
          <p:nvPr>
            <p:ph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3771" y="1110343"/>
            <a:ext cx="10570029" cy="5025346"/>
          </a:xfrm>
          <a:noFill/>
        </p:spPr>
      </p:pic>
    </p:spTree>
    <p:extLst>
      <p:ext uri="{BB962C8B-B14F-4D97-AF65-F5344CB8AC3E}">
        <p14:creationId xmlns:p14="http://schemas.microsoft.com/office/powerpoint/2010/main" val="1641901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ED995FA-58C2-4407-850E-F84B2D03D41D}" type="slidenum">
              <a:rPr lang="en-US" altLang="id-ID">
                <a:latin typeface="Arial Black" panose="020B0A04020102020204" pitchFamily="34" charset="0"/>
              </a:rPr>
              <a:pPr/>
              <a:t>17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10307" name="Rectangle 3"/>
          <p:cNvSpPr>
            <a:spLocks noChangeArrowheads="1"/>
          </p:cNvSpPr>
          <p:nvPr/>
        </p:nvSpPr>
        <p:spPr bwMode="auto">
          <a:xfrm>
            <a:off x="718457" y="1228210"/>
            <a:ext cx="8547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40000"/>
              <a:buBlip>
                <a:blip r:embed="rId3"/>
              </a:buBlip>
              <a:defRPr/>
            </a:pP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im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omoran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sisten</a:t>
            </a:r>
            <a:endParaRPr lang="en-US" sz="2400" b="1" dirty="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610309" name="Rectangle 5"/>
          <p:cNvSpPr>
            <a:spLocks noChangeArrowheads="1"/>
          </p:cNvSpPr>
          <p:nvPr/>
        </p:nvSpPr>
        <p:spPr bwMode="auto">
          <a:xfrm>
            <a:off x="718457" y="1790701"/>
            <a:ext cx="10384972" cy="474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Font typeface="Wingdings" pitchFamily="2" charset="2"/>
              <a:buNone/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i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omor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relatif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m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omoge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siste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is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di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820738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4"/>
              </a:buBlip>
              <a:defRPr/>
            </a:pP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3 digit area code.</a:t>
            </a:r>
          </a:p>
          <a:p>
            <a:pPr marL="820738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4"/>
              </a:buBlip>
              <a:defRPr/>
            </a:pP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3 digit exchange code</a:t>
            </a:r>
          </a:p>
          <a:p>
            <a:pPr marL="820738" lvl="1" indent="-285750">
              <a:spcBef>
                <a:spcPct val="20000"/>
              </a:spcBef>
              <a:buClr>
                <a:srgbClr val="CC00CC"/>
              </a:buClr>
              <a:buSzPct val="50000"/>
              <a:buBlip>
                <a:blip r:embed="rId4"/>
              </a:buBlip>
              <a:defRPr/>
            </a:pP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4 digit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sz="21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1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endParaRPr lang="en-US" sz="21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Font typeface="Wingdings" pitchFamily="2" charset="2"/>
              <a:buNone/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rea code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exchange code, module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5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pa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ederhan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ny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gun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bu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be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sing-masing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rea code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exchange code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6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punya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apasita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000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de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Font typeface="Wingdings" pitchFamily="2" charset="2"/>
              <a:buNone/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amu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aring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ny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punya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diki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ode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uml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de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rea/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de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diki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be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-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y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7</a:t>
            </a:r>
            <a:endParaRPr lang="en-US" sz="2500" b="1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5922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172868E-914B-4C89-A963-2B0486B7638E}" type="slidenum">
              <a:rPr lang="en-US" altLang="id-ID">
                <a:latin typeface="Arial Black" panose="020B0A04020102020204" pitchFamily="34" charset="0"/>
              </a:rPr>
              <a:pPr/>
              <a:t>18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45059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45060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pic>
        <p:nvPicPr>
          <p:cNvPr id="45061" name="Picture 4"/>
          <p:cNvPicPr>
            <a:picLocks noChangeAspect="1" noChangeArrowheads="1"/>
          </p:cNvPicPr>
          <p:nvPr>
            <p:ph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95514" y="825500"/>
            <a:ext cx="7807325" cy="4813300"/>
          </a:xfrm>
          <a:noFill/>
        </p:spPr>
      </p:pic>
    </p:spTree>
    <p:extLst>
      <p:ext uri="{BB962C8B-B14F-4D97-AF65-F5344CB8AC3E}">
        <p14:creationId xmlns:p14="http://schemas.microsoft.com/office/powerpoint/2010/main" val="308898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70A712-0ED4-4977-B91B-9E4F99EAAE53}" type="slidenum">
              <a:rPr lang="en-US" altLang="id-ID">
                <a:latin typeface="Arial Black" panose="020B0A04020102020204" pitchFamily="34" charset="0"/>
              </a:rPr>
              <a:pPr/>
              <a:t>19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46083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17475" name="Rectangle 3"/>
          <p:cNvSpPr>
            <a:spLocks noChangeArrowheads="1"/>
          </p:cNvSpPr>
          <p:nvPr/>
        </p:nvSpPr>
        <p:spPr bwMode="auto">
          <a:xfrm>
            <a:off x="600891" y="808434"/>
            <a:ext cx="8547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40000"/>
              <a:buBlip>
                <a:blip r:embed="rId3"/>
              </a:buBlip>
              <a:defRPr/>
            </a:pP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im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omoran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k</a:t>
            </a:r>
            <a:r>
              <a:rPr lang="en-US" sz="24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sisten</a:t>
            </a:r>
            <a:endParaRPr lang="en-US" sz="2400" b="1" dirty="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617476" name="Rectangle 4"/>
          <p:cNvSpPr>
            <a:spLocks noChangeArrowheads="1"/>
          </p:cNvSpPr>
          <p:nvPr/>
        </p:nvSpPr>
        <p:spPr bwMode="auto">
          <a:xfrm>
            <a:off x="600891" y="1197768"/>
            <a:ext cx="9889309" cy="81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Font typeface="Wingdings" pitchFamily="2" charset="2"/>
              <a:buNone/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to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azi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l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be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tingka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8 :</a:t>
            </a:r>
          </a:p>
        </p:txBody>
      </p:sp>
      <p:pic>
        <p:nvPicPr>
          <p:cNvPr id="46086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75" y="2008980"/>
            <a:ext cx="4987925" cy="4087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7412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F962102-0848-49A4-BEA0-A9F04F1427B9}" type="slidenum">
              <a:rPr lang="en-US" altLang="id-ID">
                <a:latin typeface="Arial Black" panose="020B0A04020102020204" pitchFamily="34" charset="0"/>
              </a:rPr>
              <a:pPr/>
              <a:t>2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defRPr/>
            </a:pPr>
            <a:r>
              <a:rPr lang="en-US" sz="4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UJUAN</a:t>
            </a:r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1"/>
            <a:ext cx="8229600" cy="3471863"/>
          </a:xfrm>
        </p:spPr>
        <p:txBody>
          <a:bodyPr/>
          <a:lstStyle/>
          <a:p>
            <a:pPr algn="r" eaLnBrk="1" hangingPunct="1"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algn="r" eaLnBrk="1" hangingPunct="1"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etahui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itur-fitur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mbah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rinsip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sar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ses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yambungannya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474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E93565-89C5-453A-BAE1-A73B5DD376B9}" type="slidenum">
              <a:rPr lang="en-US" altLang="id-ID">
                <a:latin typeface="Arial Black" panose="020B0A04020102020204" pitchFamily="34" charset="0"/>
              </a:rPr>
              <a:pPr/>
              <a:t>20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47107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18499" name="Rectangle 3"/>
          <p:cNvSpPr>
            <a:spLocks noChangeArrowheads="1"/>
          </p:cNvSpPr>
          <p:nvPr/>
        </p:nvSpPr>
        <p:spPr bwMode="auto">
          <a:xfrm>
            <a:off x="563517" y="762279"/>
            <a:ext cx="79375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-up </a:t>
            </a:r>
            <a:r>
              <a:rPr lang="en-US" sz="28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eksi</a:t>
            </a:r>
            <a:r>
              <a:rPr lang="en-US" sz="28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(</a:t>
            </a:r>
            <a:r>
              <a:rPr lang="en-US" sz="2400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bangunan</a:t>
            </a:r>
            <a:r>
              <a:rPr lang="en-US" sz="2400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ubungan</a:t>
            </a:r>
            <a:r>
              <a:rPr lang="en-US" sz="2400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</p:txBody>
      </p:sp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18501" name="Rectangle 5"/>
          <p:cNvSpPr>
            <a:spLocks noChangeArrowheads="1"/>
          </p:cNvSpPr>
          <p:nvPr/>
        </p:nvSpPr>
        <p:spPr bwMode="auto">
          <a:xfrm>
            <a:off x="457199" y="1337747"/>
            <a:ext cx="11051177" cy="538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-up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ek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baha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l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et-up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ek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minating call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aren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riginating/outgoi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l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baha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ub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ab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i="1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</a:t>
            </a:r>
            <a:r>
              <a:rPr lang="en-US" sz="2400" i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.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minating call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jad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pa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as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empa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ok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as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ain (incoming call)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g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ses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terminating call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ida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beda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tar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anggi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ok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upu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incoming trunk.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roses terminating call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erlihat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9</a:t>
            </a:r>
            <a:endParaRPr lang="en-US" sz="28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l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ting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ses set-up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erminating call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l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rectory number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anggi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le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e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tro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akse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kaligu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ece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di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ba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bukny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sebut</a:t>
            </a:r>
            <a:endParaRPr lang="en-US" sz="24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58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E583406-4D82-4B1A-B463-CD458E4EB1AC}" type="slidenum">
              <a:rPr lang="en-US" altLang="id-ID">
                <a:latin typeface="Arial Black" panose="020B0A04020102020204" pitchFamily="34" charset="0"/>
              </a:rPr>
              <a:pPr/>
              <a:t>21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pic>
        <p:nvPicPr>
          <p:cNvPr id="48133" name="Picture 4"/>
          <p:cNvPicPr>
            <a:picLocks noChangeAspect="1" noChangeArrowheads="1"/>
          </p:cNvPicPr>
          <p:nvPr>
            <p:ph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94560" y="1110343"/>
            <a:ext cx="7393577" cy="4950823"/>
          </a:xfrm>
          <a:noFill/>
        </p:spPr>
      </p:pic>
    </p:spTree>
    <p:extLst>
      <p:ext uri="{BB962C8B-B14F-4D97-AF65-F5344CB8AC3E}">
        <p14:creationId xmlns:p14="http://schemas.microsoft.com/office/powerpoint/2010/main" val="188078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CBC38A9-5AAE-4EAD-A2CA-13A68DC2EF8B}" type="slidenum">
              <a:rPr lang="en-US" altLang="id-ID">
                <a:latin typeface="Arial Black" panose="020B0A04020102020204" pitchFamily="34" charset="0"/>
              </a:rPr>
              <a:pPr/>
              <a:t>22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26693" name="Rectangle 5"/>
          <p:cNvSpPr>
            <a:spLocks noChangeArrowheads="1"/>
          </p:cNvSpPr>
          <p:nvPr/>
        </p:nvSpPr>
        <p:spPr bwMode="auto">
          <a:xfrm>
            <a:off x="195943" y="1175656"/>
            <a:ext cx="11730446" cy="5682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 (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anggi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ba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anggi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A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ru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kiri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bu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marL="742950" lvl="1" indent="-220663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4"/>
              </a:buBlip>
              <a:defRPr/>
            </a:pP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asal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okal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umber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buk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hubung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leh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ur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lny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hubung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umber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ilih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bahas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riginating call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belumny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marL="742950" lvl="1" indent="-220663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4"/>
              </a:buBlip>
              <a:defRPr/>
            </a:pP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asal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incoming trunk,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irim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buk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u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psi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1150938" lvl="2" indent="-228600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3"/>
              </a:buBlip>
              <a:defRPr/>
            </a:pP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ps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tam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ignaling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tar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AS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ad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buk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kirim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erminating.</a:t>
            </a:r>
          </a:p>
          <a:p>
            <a:pPr marL="1150938" lvl="2" indent="-228600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3"/>
              </a:buBlip>
              <a:defRPr/>
            </a:pP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ps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du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ignaling CCS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kirim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riginating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lah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nya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EL, yang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jemah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leh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riginating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irim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buk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lanjutny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mu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angkat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lah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bangu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bubar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masuk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eks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erminating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cual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eks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umber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buk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ingg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ime-out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lampau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ime-out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lampau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idak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u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utup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handset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ur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et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tatus parked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ingg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utup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handset.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mu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omen-mome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tatus di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s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catat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baga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transient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all record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em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verwrite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anggi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ba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</a:t>
            </a:r>
          </a:p>
        </p:txBody>
      </p:sp>
    </p:spTree>
    <p:extLst>
      <p:ext uri="{BB962C8B-B14F-4D97-AF65-F5344CB8AC3E}">
        <p14:creationId xmlns:p14="http://schemas.microsoft.com/office/powerpoint/2010/main" val="171962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02D43A7-B3A1-481D-8A49-D1AB4C1AF16D}" type="slidenum">
              <a:rPr lang="en-US" altLang="id-ID">
                <a:latin typeface="Arial Black" panose="020B0A04020102020204" pitchFamily="34" charset="0"/>
              </a:rPr>
              <a:pPr/>
              <a:t>23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0179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0180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28740" name="Rectangle 4"/>
          <p:cNvSpPr>
            <a:spLocks noChangeArrowheads="1"/>
          </p:cNvSpPr>
          <p:nvPr/>
        </p:nvSpPr>
        <p:spPr bwMode="auto">
          <a:xfrm>
            <a:off x="653143" y="979714"/>
            <a:ext cx="11064240" cy="5225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ba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idle)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ur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ub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tatus busy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transient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all record.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mudi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dapa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ru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ell (ringing current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erminating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dapa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ba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ringing tone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u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mungkin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A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as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ok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ain / incoming trunk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jelas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belumny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lam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lu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jawab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A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teady state ‘waiting’.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dapa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3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mungkin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742950" lvl="1" indent="-220663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4"/>
              </a:buBlip>
              <a:defRPr/>
            </a:pP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jawab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off-hook)</a:t>
            </a:r>
          </a:p>
          <a:p>
            <a:pPr marL="742950" lvl="1" indent="-220663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4"/>
              </a:buBlip>
              <a:defRPr/>
            </a:pP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dk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jawab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mungkin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1150938" lvl="2" indent="-228600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5"/>
              </a:buBlip>
              <a:defRPr/>
            </a:pP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etak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hand-set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belum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ime-out ringing</a:t>
            </a:r>
          </a:p>
          <a:p>
            <a:pPr marL="1150938" lvl="2" indent="-228600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5"/>
              </a:buBlip>
              <a:defRPr/>
            </a:pP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tap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gkat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hand-set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ingg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ampau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ime-out ringing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jawab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ingi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top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ula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su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di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icar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speech condition).</a:t>
            </a:r>
          </a:p>
        </p:txBody>
      </p:sp>
    </p:spTree>
    <p:extLst>
      <p:ext uri="{BB962C8B-B14F-4D97-AF65-F5344CB8AC3E}">
        <p14:creationId xmlns:p14="http://schemas.microsoft.com/office/powerpoint/2010/main" val="82968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B98A926-722D-4944-9037-166A0DF22A0A}" type="slidenum">
              <a:rPr lang="en-US" altLang="id-ID">
                <a:latin typeface="Arial Black" panose="020B0A04020102020204" pitchFamily="34" charset="0"/>
              </a:rPr>
              <a:pPr/>
              <a:t>24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1204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29764" name="Rectangle 4"/>
          <p:cNvSpPr>
            <a:spLocks noChangeArrowheads="1"/>
          </p:cNvSpPr>
          <p:nvPr/>
        </p:nvSpPr>
        <p:spPr bwMode="auto">
          <a:xfrm>
            <a:off x="390071" y="1186379"/>
            <a:ext cx="8775700" cy="642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lesa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icar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A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 on-hook)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jad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bubar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DL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9</a:t>
            </a:r>
          </a:p>
        </p:txBody>
      </p:sp>
      <p:sp>
        <p:nvSpPr>
          <p:cNvPr id="51206" name="Rectangle 5"/>
          <p:cNvSpPr>
            <a:spLocks noChangeArrowheads="1"/>
          </p:cNvSpPr>
          <p:nvPr/>
        </p:nvSpPr>
        <p:spPr bwMode="auto">
          <a:xfrm>
            <a:off x="1524001" y="53382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29766" name="Rectangle 6"/>
          <p:cNvSpPr>
            <a:spLocks noChangeArrowheads="1"/>
          </p:cNvSpPr>
          <p:nvPr/>
        </p:nvSpPr>
        <p:spPr bwMode="auto">
          <a:xfrm>
            <a:off x="602705" y="2364840"/>
            <a:ext cx="79375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4"/>
              </a:buBlip>
              <a:defRPr/>
            </a:pPr>
            <a:r>
              <a:rPr lang="en-US" sz="28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bebanan</a:t>
            </a:r>
            <a:r>
              <a:rPr lang="en-US" sz="28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Charging)</a:t>
            </a:r>
            <a:endParaRPr lang="en-US" sz="2400" dirty="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51208" name="Rectangle 7"/>
          <p:cNvSpPr>
            <a:spLocks noChangeArrowheads="1"/>
          </p:cNvSpPr>
          <p:nvPr/>
        </p:nvSpPr>
        <p:spPr bwMode="auto">
          <a:xfrm>
            <a:off x="1524001" y="33570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496389" y="2932112"/>
            <a:ext cx="10776857" cy="334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catat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b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cakap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charging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angan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le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riginating</a:t>
            </a:r>
            <a:endParaRPr lang="en-US" sz="2400" i="1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ta-data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erole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all record (event-event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lam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etup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ingg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lesa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icar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tar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ain data :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anggi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uju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waktu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ngg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jam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laku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cakap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atego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r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ibu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r.kerj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ferensia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waktu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g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ang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la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sua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i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rif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laku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, lama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icar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l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gantung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butuh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17253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031BA43-9435-4AB1-A0B3-EAA78014A95A}" type="slidenum">
              <a:rPr lang="en-US" altLang="id-ID">
                <a:latin typeface="Arial Black" panose="020B0A04020102020204" pitchFamily="34" charset="0"/>
              </a:rPr>
              <a:pPr/>
              <a:t>25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630790" name="Rectangle 6"/>
          <p:cNvSpPr>
            <a:spLocks noChangeArrowheads="1"/>
          </p:cNvSpPr>
          <p:nvPr/>
        </p:nvSpPr>
        <p:spPr bwMode="auto">
          <a:xfrm>
            <a:off x="1524000" y="404813"/>
            <a:ext cx="79375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/fitur pelanggan</a:t>
            </a:r>
            <a:endParaRPr lang="en-US" sz="240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630791" name="Rectangle 7"/>
          <p:cNvSpPr>
            <a:spLocks noChangeArrowheads="1"/>
          </p:cNvSpPr>
          <p:nvPr/>
        </p:nvSpPr>
        <p:spPr bwMode="auto">
          <a:xfrm>
            <a:off x="352697" y="889000"/>
            <a:ext cx="11482252" cy="596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at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lakuk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ungki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anfaatk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gunak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itur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 short-code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lling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alarm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ll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nd three call-transfer, transfer on no reply and transfer on busy.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bahas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ikut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misalk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vensi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de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nda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ikut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70000"/>
              <a:defRPr/>
            </a:pPr>
            <a:r>
              <a:rPr lang="en-US" sz="20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* 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: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itur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ktif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(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gk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yang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ikutiny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unjuk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ana yang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ktifkannya</a:t>
            </a:r>
            <a:endParaRPr lang="en-US" sz="20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70000"/>
              <a:defRPr/>
            </a:pPr>
            <a:r>
              <a:rPr lang="en-US" sz="20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# 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: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itur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idak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nonaktif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gk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ikutiny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unjuk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ana yang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nonaktifkan</a:t>
            </a:r>
            <a:endParaRPr lang="en-US" sz="2000" b="1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hort-code </a:t>
            </a:r>
            <a:r>
              <a:rPr lang="en-US" sz="2400" b="1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lling</a:t>
            </a:r>
            <a:endParaRPr lang="en-US" sz="2400" b="1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5"/>
              </a:buBlip>
              <a:defRPr/>
            </a:pPr>
            <a:r>
              <a:rPr lang="en-US" sz="20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hort-code </a:t>
            </a:r>
            <a:r>
              <a:rPr lang="en-US" sz="2000" b="1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lling</a:t>
            </a:r>
            <a:endParaRPr lang="en-US" sz="2000" b="1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60000"/>
              <a:defRPr/>
            </a:pPr>
            <a:r>
              <a:rPr lang="en-US" sz="20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</a:t>
            </a:r>
            <a:r>
              <a:rPr lang="en-US" sz="2000" b="1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ntoh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ihat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10) :</a:t>
            </a:r>
          </a:p>
          <a:p>
            <a:pPr marL="2166938" lvl="2" indent="-1252538">
              <a:spcBef>
                <a:spcPct val="20000"/>
              </a:spcBef>
              <a:buClr>
                <a:srgbClr val="CC00CC"/>
              </a:buClr>
              <a:buSzPct val="60000"/>
              <a:defRPr/>
            </a:pP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*21abDN#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hort-code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ktif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n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iap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anggi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o DN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ukup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ingkat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b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j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marL="2166938" lvl="2" indent="-1252538">
              <a:spcBef>
                <a:spcPct val="20000"/>
              </a:spcBef>
              <a:buClr>
                <a:srgbClr val="CC00CC"/>
              </a:buClr>
              <a:buSzPct val="60000"/>
              <a:defRPr/>
            </a:pP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#21ab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hort-code </a:t>
            </a: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b 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(=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N)</a:t>
            </a: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nonaktif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rtiny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karang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tk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hubung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N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rus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dia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DN.</a:t>
            </a:r>
          </a:p>
        </p:txBody>
      </p:sp>
    </p:spTree>
    <p:extLst>
      <p:ext uri="{BB962C8B-B14F-4D97-AF65-F5344CB8AC3E}">
        <p14:creationId xmlns:p14="http://schemas.microsoft.com/office/powerpoint/2010/main" val="2078451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7B4D71B-94A7-4997-A328-A07724D5B8EF}" type="slidenum">
              <a:rPr lang="en-US" altLang="id-ID">
                <a:latin typeface="Arial Black" panose="020B0A04020102020204" pitchFamily="34" charset="0"/>
              </a:rPr>
              <a:pPr/>
              <a:t>26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631810" name="Rectangle 2"/>
          <p:cNvSpPr>
            <a:spLocks noChangeArrowheads="1"/>
          </p:cNvSpPr>
          <p:nvPr/>
        </p:nvSpPr>
        <p:spPr bwMode="auto">
          <a:xfrm>
            <a:off x="2686594" y="378688"/>
            <a:ext cx="79375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8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8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itur</a:t>
            </a:r>
            <a:r>
              <a:rPr lang="en-US" sz="28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8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endParaRPr lang="en-US" sz="2400" dirty="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631811" name="Rectangle 3"/>
          <p:cNvSpPr>
            <a:spLocks noChangeArrowheads="1"/>
          </p:cNvSpPr>
          <p:nvPr/>
        </p:nvSpPr>
        <p:spPr bwMode="auto">
          <a:xfrm>
            <a:off x="300445" y="812800"/>
            <a:ext cx="11717383" cy="604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at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lakuk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anfaatk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gunak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itur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 short-code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lling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alarm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ll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nd three call-transfer, transfer on no reply and transfer on busy.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bahas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ikut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misalk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vensi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de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nda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ikut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2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sz="22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70000"/>
              <a:defRPr/>
            </a:pPr>
            <a:r>
              <a:rPr lang="en-US" sz="20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* 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: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itur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ktif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(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gk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yang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ikutiny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unjuk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ana yang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ktifkannya</a:t>
            </a:r>
            <a:endParaRPr lang="en-US" sz="20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70000"/>
              <a:defRPr/>
            </a:pPr>
            <a:r>
              <a:rPr lang="en-US" sz="20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# 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: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itur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idak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nonaktif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gk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ikutiny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unjukk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ana yang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nonaktifkan</a:t>
            </a:r>
            <a:endParaRPr lang="en-US" sz="2000" b="1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hort-code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5"/>
              </a:buBlip>
              <a:defRPr/>
            </a:pPr>
            <a:r>
              <a:rPr lang="en-US" sz="20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hort-code </a:t>
            </a:r>
            <a:r>
              <a:rPr lang="en-US" sz="2000" b="1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lling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set-up/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tivasi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leh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gunaanny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60000"/>
              <a:defRPr/>
            </a:pPr>
            <a:r>
              <a:rPr lang="en-US" sz="20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ntoh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ihat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10) :</a:t>
            </a:r>
          </a:p>
          <a:p>
            <a:pPr marL="2166938" lvl="2" indent="-1252538">
              <a:spcBef>
                <a:spcPct val="20000"/>
              </a:spcBef>
              <a:buClr>
                <a:srgbClr val="CC00CC"/>
              </a:buClr>
              <a:buSzPct val="60000"/>
              <a:defRPr/>
            </a:pP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*21abDN#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hort-code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ktif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n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iap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anggi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o DN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ukup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ingkat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b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j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marL="2166938" lvl="2" indent="-1252538">
              <a:spcBef>
                <a:spcPct val="20000"/>
              </a:spcBef>
              <a:buClr>
                <a:srgbClr val="CC00CC"/>
              </a:buClr>
              <a:buSzPct val="60000"/>
              <a:defRPr/>
            </a:pP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#21ab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hort-code </a:t>
            </a: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b 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(=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N)</a:t>
            </a: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nonaktif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rtiny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karang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tk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hubung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N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rus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dia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DN.</a:t>
            </a:r>
          </a:p>
          <a:p>
            <a:pPr marL="2166938" lvl="2" indent="-1252538">
              <a:spcBef>
                <a:spcPct val="20000"/>
              </a:spcBef>
              <a:buClr>
                <a:srgbClr val="CC00CC"/>
              </a:buClr>
              <a:buSzPct val="60000"/>
              <a:defRPr/>
            </a:pP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*1ab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guna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hort-code </a:t>
            </a: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b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lepo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N</a:t>
            </a:r>
          </a:p>
        </p:txBody>
      </p:sp>
    </p:spTree>
    <p:extLst>
      <p:ext uri="{BB962C8B-B14F-4D97-AF65-F5344CB8AC3E}">
        <p14:creationId xmlns:p14="http://schemas.microsoft.com/office/powerpoint/2010/main" val="410703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B76AF01-3D52-4B79-98ED-6616DCF46506}" type="slidenum">
              <a:rPr lang="en-US" altLang="id-ID">
                <a:latin typeface="Arial Black" panose="020B0A04020102020204" pitchFamily="34" charset="0"/>
              </a:rPr>
              <a:pPr/>
              <a:t>27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4275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4276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pic>
        <p:nvPicPr>
          <p:cNvPr id="5427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211" y="1005840"/>
            <a:ext cx="10162903" cy="4950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8211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9D698AA-B5BC-405B-8173-FC4E6CBF4606}" type="slidenum">
              <a:rPr lang="en-US" altLang="id-ID">
                <a:latin typeface="Arial Black" panose="020B0A04020102020204" pitchFamily="34" charset="0"/>
              </a:rPr>
              <a:pPr/>
              <a:t>28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632835" name="Rectangle 3"/>
          <p:cNvSpPr>
            <a:spLocks noChangeArrowheads="1"/>
          </p:cNvSpPr>
          <p:nvPr/>
        </p:nvSpPr>
        <p:spPr bwMode="auto">
          <a:xfrm>
            <a:off x="0" y="938349"/>
            <a:ext cx="11390812" cy="204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4"/>
              </a:buBlip>
              <a:tabLst>
                <a:tab pos="1257300" algn="l"/>
              </a:tabLst>
              <a:defRPr/>
            </a:pPr>
            <a:r>
              <a:rPr lang="en-US" sz="20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roses short-code di </a:t>
            </a:r>
            <a:r>
              <a:rPr lang="en-US" sz="2000" b="1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000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(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ihat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10)</a:t>
            </a:r>
          </a:p>
          <a:p>
            <a:pPr marL="1265238" lvl="2" indent="-350838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5"/>
              </a:buBlip>
              <a:tabLst>
                <a:tab pos="1257300" algn="l"/>
              </a:tabLst>
              <a:defRPr/>
            </a:pP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at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erim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*21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uatu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ask program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anggi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eriks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OS record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asti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pakah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ijin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iliki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OS short-code).</a:t>
            </a:r>
          </a:p>
          <a:p>
            <a:pPr marL="1265238" lvl="2" indent="-350838">
              <a:spcBef>
                <a:spcPct val="20000"/>
              </a:spcBef>
              <a:buClr>
                <a:srgbClr val="CC00CC"/>
              </a:buClr>
              <a:buSzPct val="60000"/>
              <a:buBlip>
                <a:blip r:embed="rId5"/>
              </a:buBlip>
              <a:tabLst>
                <a:tab pos="1257300" algn="l"/>
              </a:tabLst>
              <a:defRPr/>
            </a:pP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b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b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im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ask program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akses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bel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emory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ubung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tara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b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N (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ihat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11)</a:t>
            </a:r>
            <a:endParaRPr lang="en-US" b="1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1265238" lvl="2" indent="-350838">
              <a:spcBef>
                <a:spcPct val="20000"/>
              </a:spcBef>
              <a:buClr>
                <a:srgbClr val="CC00CC"/>
              </a:buClr>
              <a:buSzPct val="60000"/>
              <a:tabLst>
                <a:tab pos="1257300" algn="l"/>
              </a:tabLst>
              <a:defRPr/>
            </a:pPr>
            <a:endParaRPr lang="en-US" b="1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/>
          </p:nvPr>
        </p:nvGraphicFramePr>
        <p:xfrm>
          <a:off x="4179889" y="2698751"/>
          <a:ext cx="2409825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6" imgW="2409749" imgH="3516782" progId="Visio.Drawing.11">
                  <p:embed/>
                </p:oleObj>
              </mc:Choice>
              <mc:Fallback>
                <p:oleObj name="Visio" r:id="rId6" imgW="2409749" imgH="3516782" progId="Visio.Drawing.11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9889" y="2698751"/>
                        <a:ext cx="2409825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555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C9380C-0517-434C-B17C-C0B704DCC7F8}" type="slidenum">
              <a:rPr lang="en-US" altLang="id-ID">
                <a:latin typeface="Arial Black" panose="020B0A04020102020204" pitchFamily="34" charset="0"/>
              </a:rPr>
              <a:pPr/>
              <a:t>3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9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416300" y="1447800"/>
            <a:ext cx="7035800" cy="1371600"/>
          </a:xfrm>
        </p:spPr>
        <p:txBody>
          <a:bodyPr/>
          <a:lstStyle/>
          <a:p>
            <a:pPr algn="r" eaLnBrk="1" hangingPunct="1">
              <a:defRPr/>
            </a:pPr>
            <a:r>
              <a:rPr lang="en-US" sz="4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I. CALL PROCESSING</a:t>
            </a:r>
          </a:p>
        </p:txBody>
      </p:sp>
    </p:spTree>
    <p:extLst>
      <p:ext uri="{BB962C8B-B14F-4D97-AF65-F5344CB8AC3E}">
        <p14:creationId xmlns:p14="http://schemas.microsoft.com/office/powerpoint/2010/main" val="347232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20EBFDA-1EE7-406A-8ADF-5977DAF95F87}" type="slidenum">
              <a:rPr lang="en-US" altLang="id-ID">
                <a:latin typeface="Arial Black" panose="020B0A04020102020204" pitchFamily="34" charset="0"/>
              </a:rPr>
              <a:pPr/>
              <a:t>4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94948" name="Rectangle 4"/>
          <p:cNvSpPr>
            <a:spLocks noChangeArrowheads="1"/>
          </p:cNvSpPr>
          <p:nvPr/>
        </p:nvSpPr>
        <p:spPr bwMode="auto">
          <a:xfrm>
            <a:off x="2120900" y="1854200"/>
            <a:ext cx="62992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150000"/>
              </a:lnSpc>
              <a:spcBef>
                <a:spcPct val="20000"/>
              </a:spcBef>
              <a:buClr>
                <a:srgbClr val="CC00CC"/>
              </a:buClr>
              <a:buBlip>
                <a:blip r:embed="rId3"/>
              </a:buBlip>
              <a:defRPr/>
            </a:pPr>
            <a:r>
              <a:rPr lang="en-US" sz="2800" b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alisis digit</a:t>
            </a:r>
          </a:p>
          <a:p>
            <a:pPr marL="533400" indent="-533400">
              <a:lnSpc>
                <a:spcPct val="150000"/>
              </a:lnSpc>
              <a:spcBef>
                <a:spcPct val="20000"/>
              </a:spcBef>
              <a:buClr>
                <a:srgbClr val="CC00CC"/>
              </a:buClr>
              <a:buBlip>
                <a:blip r:embed="rId3"/>
              </a:buBlip>
              <a:defRPr/>
            </a:pPr>
            <a:r>
              <a:rPr lang="en-US" sz="2800" b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lasi digit</a:t>
            </a:r>
          </a:p>
          <a:p>
            <a:pPr marL="533400" indent="-533400">
              <a:lnSpc>
                <a:spcPct val="150000"/>
              </a:lnSpc>
              <a:spcBef>
                <a:spcPct val="20000"/>
              </a:spcBef>
              <a:buClr>
                <a:srgbClr val="CC00CC"/>
              </a:buClr>
              <a:buBlip>
                <a:blip r:embed="rId3"/>
              </a:buBlip>
              <a:defRPr/>
            </a:pPr>
            <a:r>
              <a:rPr lang="en-US" sz="2800" b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-up jalur koneksi</a:t>
            </a:r>
          </a:p>
          <a:p>
            <a:pPr marL="533400" indent="-533400">
              <a:lnSpc>
                <a:spcPct val="150000"/>
              </a:lnSpc>
              <a:spcBef>
                <a:spcPct val="20000"/>
              </a:spcBef>
              <a:buClr>
                <a:srgbClr val="CC00CC"/>
              </a:buClr>
              <a:buBlip>
                <a:blip r:embed="rId3"/>
              </a:buBlip>
              <a:defRPr/>
            </a:pPr>
            <a:r>
              <a:rPr lang="en-US" sz="2800" b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bebanan (charging)</a:t>
            </a:r>
          </a:p>
          <a:p>
            <a:pPr marL="533400" indent="-533400">
              <a:lnSpc>
                <a:spcPct val="150000"/>
              </a:lnSpc>
              <a:spcBef>
                <a:spcPct val="20000"/>
              </a:spcBef>
              <a:buClr>
                <a:srgbClr val="CC00CC"/>
              </a:buClr>
              <a:buBlip>
                <a:blip r:embed="rId3"/>
              </a:buBlip>
              <a:defRPr/>
            </a:pPr>
            <a:r>
              <a:rPr lang="en-US" sz="2800" b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berapa fasilitas pelanggan</a:t>
            </a:r>
          </a:p>
        </p:txBody>
      </p:sp>
      <p:sp>
        <p:nvSpPr>
          <p:cNvPr id="594949" name="Rectangle 5"/>
          <p:cNvSpPr>
            <a:spLocks noChangeArrowheads="1"/>
          </p:cNvSpPr>
          <p:nvPr/>
        </p:nvSpPr>
        <p:spPr bwMode="auto">
          <a:xfrm>
            <a:off x="1689100" y="749300"/>
            <a:ext cx="84201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4000" b="1">
                <a:solidFill>
                  <a:srgbClr val="0D0D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teri tahapan call processing</a:t>
            </a:r>
          </a:p>
        </p:txBody>
      </p:sp>
    </p:spTree>
    <p:extLst>
      <p:ext uri="{BB962C8B-B14F-4D97-AF65-F5344CB8AC3E}">
        <p14:creationId xmlns:p14="http://schemas.microsoft.com/office/powerpoint/2010/main" val="2361452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C151B73-94C3-45B2-A819-5FB4B02841C4}" type="slidenum">
              <a:rPr lang="en-US" altLang="id-ID">
                <a:latin typeface="Arial Black" panose="020B0A04020102020204" pitchFamily="34" charset="0"/>
              </a:rPr>
              <a:pPr/>
              <a:t>5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95971" name="Rectangle 3"/>
          <p:cNvSpPr>
            <a:spLocks noChangeArrowheads="1"/>
          </p:cNvSpPr>
          <p:nvPr/>
        </p:nvSpPr>
        <p:spPr bwMode="auto">
          <a:xfrm>
            <a:off x="2431505" y="441326"/>
            <a:ext cx="72517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4"/>
              </a:buBlip>
              <a:defRPr/>
            </a:pPr>
            <a:r>
              <a:rPr lang="en-US" sz="28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dahuluan</a:t>
            </a:r>
            <a:endParaRPr lang="en-US" sz="2800" b="1" dirty="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595973" name="Rectangle 5"/>
          <p:cNvSpPr>
            <a:spLocks noChangeArrowheads="1"/>
          </p:cNvSpPr>
          <p:nvPr/>
        </p:nvSpPr>
        <p:spPr bwMode="auto">
          <a:xfrm>
            <a:off x="2247900" y="901700"/>
            <a:ext cx="5257800" cy="276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5"/>
              </a:buBlip>
              <a:defRPr/>
            </a:pPr>
            <a:r>
              <a:rPr lang="en-US" sz="240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enis panggilan yang mungkin :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	originating call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	incoming call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	terminating call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	outgoing call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	transit call</a:t>
            </a:r>
          </a:p>
        </p:txBody>
      </p:sp>
      <p:graphicFrame>
        <p:nvGraphicFramePr>
          <p:cNvPr id="6146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3649664" y="3611563"/>
          <a:ext cx="5680075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6" imgW="4498543" imgH="1600505" progId="Visio.Drawing.11">
                  <p:embed/>
                </p:oleObj>
              </mc:Choice>
              <mc:Fallback>
                <p:oleObj name="Visio" r:id="rId6" imgW="4498543" imgH="1600505" progId="Visio.Drawing.11">
                  <p:embed/>
                  <p:pic>
                    <p:nvPicPr>
                      <p:cNvPr id="614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664" y="3611563"/>
                        <a:ext cx="5680075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5981" name="Rectangle 13"/>
          <p:cNvSpPr>
            <a:spLocks noChangeArrowheads="1"/>
          </p:cNvSpPr>
          <p:nvPr/>
        </p:nvSpPr>
        <p:spPr bwMode="auto">
          <a:xfrm>
            <a:off x="2273300" y="5930900"/>
            <a:ext cx="83947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5"/>
              </a:buBlip>
              <a:defRPr/>
            </a:pPr>
            <a:r>
              <a:rPr lang="en-US" sz="240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 contoh ini yang dibahas adalah originating call</a:t>
            </a:r>
          </a:p>
        </p:txBody>
      </p:sp>
    </p:spTree>
    <p:extLst>
      <p:ext uri="{BB962C8B-B14F-4D97-AF65-F5344CB8AC3E}">
        <p14:creationId xmlns:p14="http://schemas.microsoft.com/office/powerpoint/2010/main" val="1890417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9C23B7A-755D-40CF-9552-AF346714A50C}" type="slidenum">
              <a:rPr lang="en-US" altLang="id-ID">
                <a:latin typeface="Arial Black" panose="020B0A04020102020204" pitchFamily="34" charset="0"/>
              </a:rPr>
              <a:pPr/>
              <a:t>6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98019" name="Rectangle 3"/>
          <p:cNvSpPr>
            <a:spLocks noChangeArrowheads="1"/>
          </p:cNvSpPr>
          <p:nvPr/>
        </p:nvSpPr>
        <p:spPr bwMode="auto">
          <a:xfrm>
            <a:off x="2562134" y="419100"/>
            <a:ext cx="30480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 b="1" dirty="0" err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alisis</a:t>
            </a:r>
            <a:r>
              <a:rPr lang="en-US" sz="28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2120900" y="901700"/>
            <a:ext cx="84201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 originating call, analisis digit dilakukan terhadap digit-digit awal untuk menentukan rute panggilan sekaligus menentukan jenis panggilan (type of call)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br 15.3 adalah contoh kemungkinan2 digit yang di dial </a:t>
            </a:r>
          </a:p>
        </p:txBody>
      </p:sp>
      <p:pic>
        <p:nvPicPr>
          <p:cNvPr id="3277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5864" y="2984500"/>
            <a:ext cx="7539037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398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007F50-D875-4526-BD3D-0987DF88E779}" type="slidenum">
              <a:rPr lang="en-US" altLang="id-ID">
                <a:latin typeface="Arial Black" panose="020B0A04020102020204" pitchFamily="34" charset="0"/>
              </a:rPr>
              <a:pPr/>
              <a:t>7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pic>
        <p:nvPicPr>
          <p:cNvPr id="3379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011" y="1058091"/>
            <a:ext cx="11312435" cy="5120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1321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B329777-53C1-4786-83EF-3AD212E259D4}" type="slidenum">
              <a:rPr lang="en-US" altLang="id-ID">
                <a:latin typeface="Arial Black" panose="020B0A04020102020204" pitchFamily="34" charset="0"/>
              </a:rPr>
              <a:pPr/>
              <a:t>8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99043" name="Rectangle 3"/>
          <p:cNvSpPr>
            <a:spLocks noChangeArrowheads="1"/>
          </p:cNvSpPr>
          <p:nvPr/>
        </p:nvSpPr>
        <p:spPr bwMode="auto">
          <a:xfrm>
            <a:off x="718457" y="740570"/>
            <a:ext cx="9055100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l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b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3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misal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alokasi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2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w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l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bb</a:t>
            </a:r>
            <a:endParaRPr lang="en-US" sz="24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99045" name="Rectangle 5"/>
          <p:cNvSpPr>
            <a:spLocks noChangeArrowheads="1"/>
          </p:cNvSpPr>
          <p:nvPr/>
        </p:nvSpPr>
        <p:spPr bwMode="auto">
          <a:xfrm>
            <a:off x="718457" y="1183482"/>
            <a:ext cx="9949543" cy="2321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1, 9 : masing2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t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ayan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husu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emergency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perator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0 : prefix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asion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nternasion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010)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2 s/d 6 :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omor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okal</a:t>
            </a:r>
            <a:endParaRPr lang="en-US" sz="24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7, 8 :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ida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lu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aka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*, # :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t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anfaat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silita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itu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all diversion, hot-line, call waiti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ll</a:t>
            </a:r>
            <a:endParaRPr lang="en-US" sz="2400" dirty="0">
              <a:solidFill>
                <a:srgbClr val="0000C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599049" name="Rectangle 9"/>
          <p:cNvSpPr>
            <a:spLocks noChangeArrowheads="1"/>
          </p:cNvSpPr>
          <p:nvPr/>
        </p:nvSpPr>
        <p:spPr bwMode="auto">
          <a:xfrm>
            <a:off x="718457" y="3643313"/>
            <a:ext cx="9809843" cy="293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tabLst>
                <a:tab pos="444500" algn="l"/>
              </a:tabLst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l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DL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b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3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apapu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tam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di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jad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i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teady state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ikutny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jad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ny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input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ag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star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gram/subroutine (task) 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FontTx/>
              <a:buChar char="•"/>
              <a:tabLst>
                <a:tab pos="444500" algn="l"/>
              </a:tabLst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oring digi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FontTx/>
              <a:buChar char="•"/>
              <a:tabLst>
                <a:tab pos="444500" algn="l"/>
              </a:tabLst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henti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ili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utu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ek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al-tone sender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FontTx/>
              <a:buChar char="•"/>
              <a:tabLst>
                <a:tab pos="444500" algn="l"/>
              </a:tabLst>
              <a:defRPr/>
            </a:pP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art timer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e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iap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i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w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teady state)</a:t>
            </a:r>
          </a:p>
        </p:txBody>
      </p:sp>
    </p:spTree>
    <p:extLst>
      <p:ext uri="{BB962C8B-B14F-4D97-AF65-F5344CB8AC3E}">
        <p14:creationId xmlns:p14="http://schemas.microsoft.com/office/powerpoint/2010/main" val="1410249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469EEEC-8935-42DE-813B-EF4A069F7BB1}" type="slidenum">
              <a:rPr lang="en-US" altLang="id-ID">
                <a:latin typeface="Arial Black" panose="020B0A04020102020204" pitchFamily="34" charset="0"/>
              </a:rPr>
              <a:pPr/>
              <a:t>9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05191" name="Rectangle 7"/>
          <p:cNvSpPr>
            <a:spLocks noChangeArrowheads="1"/>
          </p:cNvSpPr>
          <p:nvPr/>
        </p:nvSpPr>
        <p:spPr bwMode="auto">
          <a:xfrm>
            <a:off x="535577" y="1196703"/>
            <a:ext cx="10946674" cy="506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ung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imer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in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bata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waktu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time-out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iap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dis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teady state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hingg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ampau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ata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waktu,ma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laku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bubar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aborted) agar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guna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la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efisie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iap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al digit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ida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egal (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dasar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OS)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idak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lokasi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omoranny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agal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hubung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i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recorded announcemen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i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umber-</a:t>
            </a:r>
            <a:r>
              <a:rPr lang="en-US" sz="2400" i="1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botainable</a:t>
            </a:r>
            <a:r>
              <a:rPr lang="en-US" sz="2400" i="1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one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alisis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sarny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l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rupa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ece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hadap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ruktu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yang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lah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et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ntu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belumny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erlihatkan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ambar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5.4 (</a:t>
            </a:r>
            <a:r>
              <a:rPr lang="en-US" sz="2000" u="sng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atatan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ruktur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bahas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0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hapter 12</a:t>
            </a:r>
            <a:r>
              <a:rPr lang="en-US" sz="2400" dirty="0">
                <a:solidFill>
                  <a:srgbClr val="0000C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43987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3E96605870C0489C2C9B7147DB22B7" ma:contentTypeVersion="2" ma:contentTypeDescription="Create a new document." ma:contentTypeScope="" ma:versionID="b8aa8ee7932cf3b94921c556ba51a430">
  <xsd:schema xmlns:xsd="http://www.w3.org/2001/XMLSchema" xmlns:xs="http://www.w3.org/2001/XMLSchema" xmlns:p="http://schemas.microsoft.com/office/2006/metadata/properties" xmlns:ns2="8b6d2ce9-e55f-4073-85cf-da54aca034e2" targetNamespace="http://schemas.microsoft.com/office/2006/metadata/properties" ma:root="true" ma:fieldsID="91d1b4611bc72be3e3b441cc382ad8da" ns2:_="">
    <xsd:import namespace="8b6d2ce9-e55f-4073-85cf-da54aca034e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6d2ce9-e55f-4073-85cf-da54aca034e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2563813-009C-406D-8E3B-042143E4C6F5}"/>
</file>

<file path=customXml/itemProps2.xml><?xml version="1.0" encoding="utf-8"?>
<ds:datastoreItem xmlns:ds="http://schemas.openxmlformats.org/officeDocument/2006/customXml" ds:itemID="{676E6F75-200A-45B7-A69F-3B8E89F1FC64}"/>
</file>

<file path=customXml/itemProps3.xml><?xml version="1.0" encoding="utf-8"?>
<ds:datastoreItem xmlns:ds="http://schemas.openxmlformats.org/officeDocument/2006/customXml" ds:itemID="{6C948D38-1F0F-4C70-9F77-BB178B1D8902}"/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11</TotalTime>
  <Words>1554</Words>
  <Application>Microsoft Office PowerPoint</Application>
  <PresentationFormat>Widescreen</PresentationFormat>
  <Paragraphs>171</Paragraphs>
  <Slides>28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Arial</vt:lpstr>
      <vt:lpstr>Arial Black</vt:lpstr>
      <vt:lpstr>AvantGarde Bk BT</vt:lpstr>
      <vt:lpstr>Calibri</vt:lpstr>
      <vt:lpstr>Calibri Light</vt:lpstr>
      <vt:lpstr>Wingdings</vt:lpstr>
      <vt:lpstr>SEE Tel-U Template</vt:lpstr>
      <vt:lpstr>CorelDRAW</vt:lpstr>
      <vt:lpstr>Microsoft Visio Drawing</vt:lpstr>
      <vt:lpstr>Pembentukan, Pembubaran dan Pembebanan Panggilan</vt:lpstr>
      <vt:lpstr>TUJUAN</vt:lpstr>
      <vt:lpstr>II. CALL PROCESS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ssi</dc:creator>
  <cp:lastModifiedBy>Sussi</cp:lastModifiedBy>
  <cp:revision>11</cp:revision>
  <dcterms:created xsi:type="dcterms:W3CDTF">2018-12-24T07:13:26Z</dcterms:created>
  <dcterms:modified xsi:type="dcterms:W3CDTF">2018-12-24T07:24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3E96605870C0489C2C9B7147DB22B7</vt:lpwstr>
  </property>
</Properties>
</file>